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56" r:id="rId2"/>
    <p:sldId id="257" r:id="rId3"/>
    <p:sldId id="274" r:id="rId4"/>
    <p:sldId id="268" r:id="rId5"/>
    <p:sldId id="272" r:id="rId6"/>
    <p:sldId id="273" r:id="rId7"/>
    <p:sldId id="275" r:id="rId8"/>
    <p:sldId id="263" r:id="rId9"/>
    <p:sldId id="264" r:id="rId10"/>
  </p:sldIdLst>
  <p:sldSz cx="9144000" cy="6858000" type="screen4x3"/>
  <p:notesSz cx="6735763" cy="9866313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3062" userDrawn="1">
          <p15:clr>
            <a:srgbClr val="A4A3A4"/>
          </p15:clr>
        </p15:guide>
        <p15:guide id="2" pos="2098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056" autoAdjust="0"/>
    <p:restoredTop sz="94660"/>
  </p:normalViewPr>
  <p:slideViewPr>
    <p:cSldViewPr>
      <p:cViewPr>
        <p:scale>
          <a:sx n="110" d="100"/>
          <a:sy n="110" d="100"/>
        </p:scale>
        <p:origin x="-276" y="-7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3062"/>
        <p:guide pos="209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4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9140" cy="49280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15082" y="0"/>
            <a:ext cx="2919140" cy="49280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2/10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371817"/>
            <a:ext cx="2919140" cy="49280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15082" y="9371817"/>
            <a:ext cx="2919140" cy="49280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735763" cy="98663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478976" y="102951"/>
            <a:ext cx="621454" cy="22446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35333" y="102951"/>
            <a:ext cx="801877" cy="22446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09638" y="746125"/>
            <a:ext cx="4914900" cy="3686175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897485" y="4686753"/>
            <a:ext cx="4939252" cy="443865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204488" y="9552401"/>
            <a:ext cx="895942" cy="19239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130403" y="9552400"/>
            <a:ext cx="496547" cy="38648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01643" y="9552401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03184" y="9550714"/>
            <a:ext cx="5329395" cy="16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29165" y="315602"/>
            <a:ext cx="5477434" cy="16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21086" y="745965"/>
            <a:ext cx="4493593" cy="368763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97485" y="4686753"/>
            <a:ext cx="4940793" cy="453992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21086" y="745965"/>
            <a:ext cx="4493593" cy="368763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97485" y="4686753"/>
            <a:ext cx="4940793" cy="453992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3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21086" y="745965"/>
            <a:ext cx="4493593" cy="368763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97485" y="4686753"/>
            <a:ext cx="4940793" cy="453992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09638" y="746125"/>
            <a:ext cx="4914900" cy="36861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97450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09638" y="746125"/>
            <a:ext cx="4914900" cy="36861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97450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8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09638" y="746125"/>
            <a:ext cx="4916487" cy="36877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897485" y="4686753"/>
            <a:ext cx="4940793" cy="453992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157030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9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09638" y="746125"/>
            <a:ext cx="4916487" cy="36877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897485" y="4686753"/>
            <a:ext cx="4940793" cy="453992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446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March 2016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err="1" smtClean="0"/>
              <a:t>Feburary</a:t>
            </a:r>
            <a:r>
              <a:rPr lang="en-US" dirty="0" smtClean="0"/>
              <a:t> 2016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6/0203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wmf"/><Relationship Id="rId5" Type="http://schemas.openxmlformats.org/officeDocument/2006/relationships/oleObject" Target="../embeddings/Microsoft_Word_97_-_2003_Document1.doc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13" Type="http://schemas.openxmlformats.org/officeDocument/2006/relationships/image" Target="../media/image7.png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3.bin"/><Relationship Id="rId12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image" Target="../media/image9.png"/><Relationship Id="rId10" Type="http://schemas.openxmlformats.org/officeDocument/2006/relationships/image" Target="../media/image4.e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4.bin"/><Relationship Id="rId14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13" Type="http://schemas.openxmlformats.org/officeDocument/2006/relationships/image" Target="../media/image16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7.emf"/><Relationship Id="rId12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14.png"/><Relationship Id="rId5" Type="http://schemas.openxmlformats.org/officeDocument/2006/relationships/image" Target="../media/image6.emf"/><Relationship Id="rId10" Type="http://schemas.openxmlformats.org/officeDocument/2006/relationships/image" Target="../media/image13.png"/><Relationship Id="rId4" Type="http://schemas.openxmlformats.org/officeDocument/2006/relationships/oleObject" Target="../embeddings/oleObject6.bin"/><Relationship Id="rId9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0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February 2016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 Signalling Support for </a:t>
            </a:r>
            <a:r>
              <a:rPr lang="en-US" dirty="0" smtClean="0"/>
              <a:t>Full Bandwidth </a:t>
            </a:r>
            <a:r>
              <a:rPr lang="en-US" dirty="0"/>
              <a:t>MU-MIMO </a:t>
            </a:r>
            <a:r>
              <a:rPr lang="en-US" dirty="0" smtClean="0"/>
              <a:t>Compressed </a:t>
            </a:r>
            <a:r>
              <a:rPr lang="en-US" dirty="0"/>
              <a:t>SIG-B </a:t>
            </a:r>
            <a:r>
              <a:rPr lang="en-US" dirty="0" smtClean="0"/>
              <a:t>Mode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2036762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</a:t>
            </a:r>
            <a:r>
              <a:rPr lang="en-GB" sz="2000"/>
              <a:t>:</a:t>
            </a:r>
            <a:r>
              <a:rPr lang="en-GB" sz="2000" b="0"/>
              <a:t> </a:t>
            </a:r>
            <a:r>
              <a:rPr lang="en-GB" sz="2000" b="0" smtClean="0"/>
              <a:t>2016-02-10 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946130"/>
              </p:ext>
            </p:extLst>
          </p:nvPr>
        </p:nvGraphicFramePr>
        <p:xfrm>
          <a:off x="539750" y="3027363"/>
          <a:ext cx="8001000" cy="247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2" name="Document" r:id="rId5" imgW="8249760" imgH="2540160" progId="Word.Document.8">
                  <p:embed/>
                </p:oleObj>
              </mc:Choice>
              <mc:Fallback>
                <p:oleObj name="Document" r:id="rId5" imgW="8249760" imgH="2540160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027363"/>
                        <a:ext cx="8001000" cy="2470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2452687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dirty="0"/>
              <a:t>February 2016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5334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/>
              <a:t>Background</a:t>
            </a:r>
            <a:endParaRPr lang="en-GB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305800" cy="5029200"/>
          </a:xfrm>
          <a:ln/>
        </p:spPr>
        <p:txBody>
          <a:bodyPr/>
          <a:lstStyle/>
          <a:p>
            <a:pPr>
              <a:buFont typeface="Wingdings" pitchFamily="2" charset="2"/>
              <a:buChar char="q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2000" b="0" dirty="0" smtClean="0"/>
              <a:t>Full </a:t>
            </a:r>
            <a:r>
              <a:rPr lang="en-US" sz="2000" b="0" dirty="0"/>
              <a:t>bandwidth MU-MIMO compressed SIG-B </a:t>
            </a:r>
            <a:r>
              <a:rPr lang="en-US" sz="2000" b="0" dirty="0" smtClean="0"/>
              <a:t>in </a:t>
            </a:r>
            <a:r>
              <a:rPr lang="en-US" sz="2000" b="0" dirty="0"/>
              <a:t>SFD [1]</a:t>
            </a:r>
            <a:endParaRPr lang="en-US" sz="2000" b="0" dirty="0" smtClean="0"/>
          </a:p>
          <a:p>
            <a:pPr lvl="1">
              <a:buFont typeface="Wingdings" pitchFamily="2" charset="2"/>
              <a:buChar char="§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dirty="0" smtClean="0"/>
              <a:t>A </a:t>
            </a:r>
            <a:r>
              <a:rPr lang="en-US" sz="1800" dirty="0"/>
              <a:t>compression bit is carried in the </a:t>
            </a:r>
            <a:r>
              <a:rPr lang="en-US" sz="1800" dirty="0" smtClean="0"/>
              <a:t>SIG-A </a:t>
            </a:r>
            <a:r>
              <a:rPr lang="en-US" sz="1800" dirty="0"/>
              <a:t>MU format to differentiate full BW MU-MIMO from OFDMA MU PPDU. In case of full BW MU-MIMO, the following conditions </a:t>
            </a:r>
            <a:r>
              <a:rPr lang="en-US" sz="1800" dirty="0" smtClean="0"/>
              <a:t>hold:</a:t>
            </a:r>
          </a:p>
          <a:p>
            <a:pPr marL="1257300" lvl="2" indent="-285750">
              <a:buFont typeface="Courier New" pitchFamily="49" charset="0"/>
              <a:buChar char="o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dirty="0"/>
              <a:t>Only applicable for RU sizes 242, 484, 996, 2*996</a:t>
            </a:r>
          </a:p>
          <a:p>
            <a:pPr marL="1257300" lvl="2" indent="-285750">
              <a:buFont typeface="Courier New" pitchFamily="49" charset="0"/>
              <a:buChar char="o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dirty="0"/>
              <a:t>The RU information in </a:t>
            </a:r>
            <a:r>
              <a:rPr lang="en-US" dirty="0" smtClean="0"/>
              <a:t>SIG-B </a:t>
            </a:r>
            <a:r>
              <a:rPr lang="en-US" dirty="0"/>
              <a:t>common is not signaled </a:t>
            </a:r>
          </a:p>
          <a:p>
            <a:pPr marL="1257300" lvl="2" indent="-285750">
              <a:buFont typeface="Courier New" pitchFamily="49" charset="0"/>
              <a:buChar char="o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dirty="0"/>
              <a:t>For bandwidths &gt; 20 MHz, </a:t>
            </a:r>
            <a:r>
              <a:rPr lang="en-US" dirty="0">
                <a:solidFill>
                  <a:srgbClr val="FF0000"/>
                </a:solidFill>
              </a:rPr>
              <a:t>the user specific sub-fields are split equitably between the two </a:t>
            </a:r>
            <a:r>
              <a:rPr lang="en-US" dirty="0" smtClean="0">
                <a:solidFill>
                  <a:srgbClr val="FF0000"/>
                </a:solidFill>
              </a:rPr>
              <a:t>SIG-B </a:t>
            </a:r>
            <a:r>
              <a:rPr lang="en-US" dirty="0">
                <a:solidFill>
                  <a:srgbClr val="FF0000"/>
                </a:solidFill>
              </a:rPr>
              <a:t>Channels</a:t>
            </a:r>
          </a:p>
          <a:p>
            <a:pPr lvl="1">
              <a:buFont typeface="Wingdings" pitchFamily="2" charset="2"/>
              <a:buChar char="§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dirty="0"/>
              <a:t>In an HE MU PPDU the HE-SIG-A field shall indicate the number of STAs when full bandwidth MU-MIMO compressed SIG-B mode is indicated. Details are TBD</a:t>
            </a:r>
            <a:r>
              <a:rPr lang="en-US" sz="1800" dirty="0" smtClean="0"/>
              <a:t>.</a:t>
            </a:r>
          </a:p>
          <a:p>
            <a:pPr lvl="1">
              <a:buFont typeface="Wingdings" pitchFamily="2" charset="2"/>
              <a:buChar char="§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1800" dirty="0" smtClean="0"/>
          </a:p>
          <a:p>
            <a:pPr>
              <a:buFont typeface="Wingdings" panose="05000000000000000000" pitchFamily="2" charset="2"/>
              <a:buChar char="q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2000" b="0" dirty="0">
                <a:solidFill>
                  <a:schemeClr val="tx1"/>
                </a:solidFill>
              </a:rPr>
              <a:t>This contribution addresses how to signal the number of STAs in SIG-A for full bandwidth MU-MIMO compressed SIG-B.</a:t>
            </a:r>
          </a:p>
          <a:p>
            <a:pPr lvl="1">
              <a:buFont typeface="Wingdings" pitchFamily="2" charset="2"/>
              <a:buChar char="§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dirty="0"/>
          </a:p>
          <a:p>
            <a:pPr marL="1257300" lvl="2" indent="-285750">
              <a:buFont typeface="Courier New" pitchFamily="49" charset="0"/>
              <a:buChar char="o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dirty="0" smtClean="0"/>
          </a:p>
          <a:p>
            <a:pPr marL="1257300" lvl="2" indent="-285750">
              <a:buFont typeface="Courier New" pitchFamily="49" charset="0"/>
              <a:buChar char="o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dirty="0"/>
          </a:p>
          <a:p>
            <a:pPr marL="1257300" lvl="2" indent="-285750">
              <a:buFont typeface="Courier New" pitchFamily="49" charset="0"/>
              <a:buChar char="o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dirty="0"/>
          </a:p>
          <a:p>
            <a:pPr lvl="2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1400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dirty="0"/>
              <a:t>February 2016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3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5334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/>
              <a:t>Background (cont.)</a:t>
            </a:r>
            <a:endParaRPr lang="en-GB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305800" cy="381000"/>
          </a:xfrm>
          <a:ln/>
        </p:spPr>
        <p:txBody>
          <a:bodyPr/>
          <a:lstStyle/>
          <a:p>
            <a:pPr>
              <a:buFont typeface="Wingdings" pitchFamily="2" charset="2"/>
              <a:buChar char="q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b="0" dirty="0" smtClean="0"/>
              <a:t>SIG-A signaling regarding SIG-B in the proposed </a:t>
            </a:r>
            <a:r>
              <a:rPr lang="en-US" sz="1800" b="0" dirty="0" err="1" smtClean="0"/>
              <a:t>TGax</a:t>
            </a:r>
            <a:r>
              <a:rPr lang="en-US" sz="1800" b="0" dirty="0" smtClean="0"/>
              <a:t> draft specification [2]</a:t>
            </a:r>
            <a:endParaRPr lang="en-US" sz="1600" dirty="0"/>
          </a:p>
          <a:p>
            <a:pPr marL="1257300" lvl="2" indent="-285750">
              <a:buFont typeface="Courier New" pitchFamily="49" charset="0"/>
              <a:buChar char="o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1600" dirty="0"/>
          </a:p>
          <a:p>
            <a:pPr lvl="2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1200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6752720"/>
              </p:ext>
            </p:extLst>
          </p:nvPr>
        </p:nvGraphicFramePr>
        <p:xfrm>
          <a:off x="1066802" y="1981200"/>
          <a:ext cx="6857998" cy="3108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64663"/>
                <a:gridCol w="1132922"/>
                <a:gridCol w="4160413"/>
              </a:tblGrid>
              <a:tr h="279312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Field</a:t>
                      </a:r>
                      <a:endParaRPr lang="en-US" sz="1200" dirty="0">
                        <a:effectLst/>
                        <a:latin typeface="Times New Roman"/>
                        <a:ea typeface="Batang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Number of Bits</a:t>
                      </a:r>
                      <a:endParaRPr lang="en-US" sz="1200">
                        <a:effectLst/>
                        <a:latin typeface="Times New Roman"/>
                        <a:ea typeface="Batang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Description</a:t>
                      </a:r>
                      <a:endParaRPr lang="en-US" sz="1200" dirty="0">
                        <a:effectLst/>
                        <a:latin typeface="Times New Roman"/>
                        <a:ea typeface="Batang"/>
                      </a:endParaRPr>
                    </a:p>
                  </a:txBody>
                  <a:tcPr marL="68580" marR="68580" marT="0" marB="0"/>
                </a:tc>
              </a:tr>
              <a:tr h="97759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IGB MCS</a:t>
                      </a:r>
                      <a:endParaRPr lang="en-US" sz="1200" dirty="0">
                        <a:effectLst/>
                        <a:latin typeface="Times New Roman"/>
                        <a:ea typeface="Batang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</a:t>
                      </a:r>
                      <a:endParaRPr lang="en-US" sz="1200">
                        <a:effectLst/>
                        <a:latin typeface="Times New Roman"/>
                        <a:ea typeface="Batang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Indication the MCS of </a:t>
                      </a:r>
                      <a:r>
                        <a:rPr lang="en-US" sz="1200" dirty="0" smtClean="0">
                          <a:effectLst/>
                        </a:rPr>
                        <a:t>SIG-B. </a:t>
                      </a:r>
                      <a:endParaRPr lang="en-US" sz="1200" dirty="0">
                        <a:effectLst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et to “000” for MCS0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et to “001” for MCS1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et to “010” for MCS2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et to “011” for MCS3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et to “100” for MCS4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et to “101” for MCS5</a:t>
                      </a:r>
                      <a:endParaRPr lang="en-US" sz="1200" dirty="0">
                        <a:effectLst/>
                        <a:latin typeface="Times New Roman"/>
                        <a:ea typeface="Batang"/>
                      </a:endParaRPr>
                    </a:p>
                  </a:txBody>
                  <a:tcPr marL="68580" marR="68580" marT="0" marB="0"/>
                </a:tc>
              </a:tr>
              <a:tr h="69827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IGB DCM</a:t>
                      </a:r>
                      <a:endParaRPr lang="en-US" sz="1200">
                        <a:effectLst/>
                        <a:latin typeface="Times New Roman"/>
                        <a:ea typeface="Batang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Times New Roman"/>
                        <a:ea typeface="Batang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et to 1 indicates that the </a:t>
                      </a:r>
                      <a:r>
                        <a:rPr lang="en-US" sz="1200" dirty="0" smtClean="0">
                          <a:effectLst/>
                        </a:rPr>
                        <a:t>SIG-B </a:t>
                      </a:r>
                      <a:r>
                        <a:rPr lang="en-US" sz="1200" dirty="0">
                          <a:effectLst/>
                        </a:rPr>
                        <a:t>is modulated with dual sub-carrier modulation for the MCS. 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et to 0 indicates that the HE-SIB-B is not modulated with dual sub-carrier modulation for the MCS.    </a:t>
                      </a:r>
                      <a:endParaRPr lang="en-US" sz="1200" dirty="0">
                        <a:effectLst/>
                        <a:latin typeface="Times New Roman"/>
                        <a:ea typeface="Batang"/>
                      </a:endParaRPr>
                    </a:p>
                  </a:txBody>
                  <a:tcPr marL="68580" marR="68580" marT="0" marB="0"/>
                </a:tc>
              </a:tr>
              <a:tr h="279312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IGB Number Of Symbols</a:t>
                      </a:r>
                      <a:endParaRPr lang="en-US" sz="1200">
                        <a:effectLst/>
                        <a:latin typeface="Times New Roman"/>
                        <a:ea typeface="Batang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4</a:t>
                      </a:r>
                      <a:endParaRPr lang="en-US" sz="1200">
                        <a:effectLst/>
                        <a:latin typeface="Times New Roman"/>
                        <a:ea typeface="Batang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Indicates </a:t>
                      </a:r>
                      <a:r>
                        <a:rPr lang="en-US" sz="1200" dirty="0">
                          <a:effectLst/>
                        </a:rPr>
                        <a:t>the number of </a:t>
                      </a:r>
                      <a:r>
                        <a:rPr lang="en-US" sz="1200" dirty="0" smtClean="0">
                          <a:effectLst/>
                        </a:rPr>
                        <a:t>SIG-B </a:t>
                      </a:r>
                      <a:r>
                        <a:rPr lang="en-US" sz="1200" dirty="0">
                          <a:effectLst/>
                        </a:rPr>
                        <a:t>symbols.</a:t>
                      </a:r>
                      <a:endParaRPr lang="en-US" sz="1200" dirty="0">
                        <a:effectLst/>
                        <a:latin typeface="Times New Roman"/>
                        <a:ea typeface="Batang"/>
                      </a:endParaRPr>
                    </a:p>
                  </a:txBody>
                  <a:tcPr marL="68580" marR="68580" marT="0" marB="0"/>
                </a:tc>
              </a:tr>
              <a:tr h="279312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IGB Compression </a:t>
                      </a:r>
                      <a:endParaRPr lang="en-US" sz="1200">
                        <a:effectLst/>
                        <a:latin typeface="Times New Roman"/>
                        <a:ea typeface="Batang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Times New Roman"/>
                        <a:ea typeface="Batang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et to 1 for full BW MU-MIMO.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et to 0 otherwise.</a:t>
                      </a:r>
                      <a:endParaRPr lang="en-US" sz="1200" dirty="0">
                        <a:effectLst/>
                        <a:latin typeface="Times New Roman"/>
                        <a:ea typeface="Batang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533400" y="5372100"/>
            <a:ext cx="8305800" cy="876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itchFamily="2" charset="2"/>
              <a:buChar char="q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b="0" dirty="0" smtClean="0"/>
              <a:t>Only a few SIG-A bits for a DL MU PPDU are unused [2]</a:t>
            </a:r>
          </a:p>
          <a:p>
            <a:pPr lvl="1">
              <a:buFont typeface="Wingdings" panose="05000000000000000000" pitchFamily="2" charset="2"/>
              <a:buChar char="§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200" dirty="0" smtClean="0"/>
              <a:t>Total SIG-A bits: 52</a:t>
            </a:r>
          </a:p>
          <a:p>
            <a:pPr lvl="1">
              <a:buFont typeface="Wingdings" panose="05000000000000000000" pitchFamily="2" charset="2"/>
              <a:buChar char="§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200" dirty="0" smtClean="0"/>
              <a:t>Used SIG-A bits: 39 + TBD (Spatial Reuse) + TBD (TXOP Duration)</a:t>
            </a:r>
          </a:p>
          <a:p>
            <a:pPr marL="1257300" lvl="2" indent="-285750">
              <a:buFont typeface="Courier New" pitchFamily="49" charset="0"/>
              <a:buChar char="o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1600" dirty="0" smtClean="0"/>
          </a:p>
          <a:p>
            <a:pPr lvl="2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4182857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9857" y="685800"/>
            <a:ext cx="7770813" cy="685800"/>
          </a:xfrm>
        </p:spPr>
        <p:txBody>
          <a:bodyPr/>
          <a:lstStyle/>
          <a:p>
            <a:r>
              <a:rPr lang="en-US" dirty="0" smtClean="0"/>
              <a:t>Possible Compressed SIG-B Structur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176586" y="6475413"/>
            <a:ext cx="3184520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February 2016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762000" y="1566446"/>
                <a:ext cx="342900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lvl="1" indent="0"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b="1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𝑵</m:t>
                          </m:r>
                        </m:e>
                        <m:sub>
                          <m:r>
                            <a:rPr lang="en-US" sz="1600" b="1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𝒖𝒔𝒔</m:t>
                          </m:r>
                        </m:sub>
                      </m:sSub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𝟖</m:t>
                      </m:r>
                    </m:oMath>
                  </m:oMathPara>
                </a14:m>
                <a:endParaRPr lang="en-US" sz="20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1566446"/>
                <a:ext cx="3429000" cy="338554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9595837"/>
              </p:ext>
            </p:extLst>
          </p:nvPr>
        </p:nvGraphicFramePr>
        <p:xfrm>
          <a:off x="580845" y="1890763"/>
          <a:ext cx="3533955" cy="21233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6" name="Visio" r:id="rId5" imgW="2404453" imgH="1252530" progId="Visio.Drawing.11">
                  <p:embed/>
                </p:oleObj>
              </mc:Choice>
              <mc:Fallback>
                <p:oleObj name="Visio" r:id="rId5" imgW="2404453" imgH="125253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845" y="1890763"/>
                        <a:ext cx="3533955" cy="21233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668457"/>
              </p:ext>
            </p:extLst>
          </p:nvPr>
        </p:nvGraphicFramePr>
        <p:xfrm>
          <a:off x="4495800" y="1890763"/>
          <a:ext cx="3810000" cy="214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7" name="Visio" r:id="rId7" imgW="2476579" imgH="1252530" progId="Visio.Drawing.11">
                  <p:embed/>
                </p:oleObj>
              </mc:Choice>
              <mc:Fallback>
                <p:oleObj name="Visio" r:id="rId7" imgW="2476579" imgH="125253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890763"/>
                        <a:ext cx="3810000" cy="214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9462546"/>
              </p:ext>
            </p:extLst>
          </p:nvPr>
        </p:nvGraphicFramePr>
        <p:xfrm>
          <a:off x="533400" y="4225925"/>
          <a:ext cx="3619500" cy="209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" name="Visio" r:id="rId9" imgW="2404453" imgH="1252530" progId="Visio.Drawing.11">
                  <p:embed/>
                </p:oleObj>
              </mc:Choice>
              <mc:Fallback>
                <p:oleObj name="Visio" r:id="rId9" imgW="2404453" imgH="125253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225925"/>
                        <a:ext cx="3619500" cy="209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2386885"/>
              </p:ext>
            </p:extLst>
          </p:nvPr>
        </p:nvGraphicFramePr>
        <p:xfrm>
          <a:off x="4419600" y="4149725"/>
          <a:ext cx="3954463" cy="217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" name="Visio" r:id="rId11" imgW="2476579" imgH="1252530" progId="Visio.Drawing.11">
                  <p:embed/>
                </p:oleObj>
              </mc:Choice>
              <mc:Fallback>
                <p:oleObj name="Visio" r:id="rId11" imgW="2476579" imgH="125253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149725"/>
                        <a:ext cx="3954463" cy="217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4876800" y="1599685"/>
                <a:ext cx="365760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lvl="1" indent="0"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b="1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𝑵</m:t>
                          </m:r>
                        </m:e>
                        <m:sub>
                          <m:r>
                            <a:rPr lang="en-US" sz="1600" b="1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𝒖𝒔</m:t>
                          </m:r>
                          <m:r>
                            <a:rPr lang="en-US" sz="16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𝒔</m:t>
                          </m:r>
                        </m:sub>
                      </m:sSub>
                      <m:r>
                        <a:rPr lang="en-US" sz="1600" b="1" i="1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𝟕</m:t>
                      </m:r>
                    </m:oMath>
                  </m:oMathPara>
                </a14:m>
                <a:endParaRPr lang="en-US" sz="18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6800" y="1599685"/>
                <a:ext cx="3657600" cy="338554"/>
              </a:xfrm>
              <a:prstGeom prst="rect">
                <a:avLst/>
              </a:prstGeom>
              <a:blipFill rotWithShape="1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762000" y="3963571"/>
                <a:ext cx="342900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lvl="1" indent="0"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b="1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𝑵</m:t>
                          </m:r>
                        </m:e>
                        <m:sub>
                          <m:r>
                            <a:rPr lang="en-US" sz="1600" b="1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𝒖𝒔</m:t>
                          </m:r>
                          <m:r>
                            <a:rPr lang="en-US" sz="16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𝒔</m:t>
                          </m:r>
                        </m:sub>
                      </m:sSub>
                      <m:r>
                        <a:rPr lang="en-US" sz="1600" b="1" i="1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𝟔</m:t>
                      </m:r>
                    </m:oMath>
                  </m:oMathPara>
                </a14:m>
                <a:endParaRPr lang="en-US" sz="18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3963571"/>
                <a:ext cx="3429000" cy="338554"/>
              </a:xfrm>
              <a:prstGeom prst="rect">
                <a:avLst/>
              </a:prstGeom>
              <a:blipFill rotWithShape="1"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4724400" y="3921125"/>
                <a:ext cx="396240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lvl="1" indent="0"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b="1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𝑵</m:t>
                          </m:r>
                        </m:e>
                        <m:sub>
                          <m:r>
                            <a:rPr lang="en-US" sz="1600" b="1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𝒖𝒔</m:t>
                          </m:r>
                          <m:r>
                            <a:rPr lang="en-US" sz="16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𝒔</m:t>
                          </m:r>
                        </m:sub>
                      </m:sSub>
                      <m:r>
                        <a:rPr lang="en-US" sz="1600" b="1" i="1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𝟓</m:t>
                      </m:r>
                    </m:oMath>
                  </m:oMathPara>
                </a14:m>
                <a:endParaRPr lang="en-US" sz="16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4400" y="3921125"/>
                <a:ext cx="3962400" cy="338554"/>
              </a:xfrm>
              <a:prstGeom prst="rect">
                <a:avLst/>
              </a:prstGeom>
              <a:blipFill rotWithShape="1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Box 15"/>
          <p:cNvSpPr txBox="1"/>
          <p:nvPr/>
        </p:nvSpPr>
        <p:spPr>
          <a:xfrm>
            <a:off x="611560" y="6200001"/>
            <a:ext cx="77704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u="sng" dirty="0" smtClean="0">
                <a:solidFill>
                  <a:schemeClr val="tx1"/>
                </a:solidFill>
              </a:rPr>
              <a:t>Note</a:t>
            </a:r>
            <a:r>
              <a:rPr lang="en-US" sz="1200" dirty="0" smtClean="0">
                <a:solidFill>
                  <a:schemeClr val="tx1"/>
                </a:solidFill>
              </a:rPr>
              <a:t>: The number of spatially multiplexed users in a DL or UL MU-MIMO transmission is up to 8 [1].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18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685801"/>
            <a:ext cx="8686800" cy="762000"/>
          </a:xfrm>
        </p:spPr>
        <p:txBody>
          <a:bodyPr/>
          <a:lstStyle/>
          <a:p>
            <a:r>
              <a:rPr lang="en-US" dirty="0" smtClean="0"/>
              <a:t>Possible Compressed SIG-B Structures (cont.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176586" y="6475413"/>
            <a:ext cx="3184520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February 2016</a:t>
            </a:r>
            <a:endParaRPr lang="en-GB" dirty="0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3529252"/>
              </p:ext>
            </p:extLst>
          </p:nvPr>
        </p:nvGraphicFramePr>
        <p:xfrm>
          <a:off x="718060" y="1784350"/>
          <a:ext cx="2608262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7" name="Visio" r:id="rId4" imgW="1774503" imgH="1252530" progId="Visio.Drawing.11">
                  <p:embed/>
                </p:oleObj>
              </mc:Choice>
              <mc:Fallback>
                <p:oleObj name="Visio" r:id="rId4" imgW="1774503" imgH="12525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060" y="1784350"/>
                        <a:ext cx="2608262" cy="212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6586049"/>
              </p:ext>
            </p:extLst>
          </p:nvPr>
        </p:nvGraphicFramePr>
        <p:xfrm>
          <a:off x="4935538" y="1752600"/>
          <a:ext cx="2608262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8" name="Visio" r:id="rId6" imgW="1774503" imgH="1252530" progId="Visio.Drawing.11">
                  <p:embed/>
                </p:oleObj>
              </mc:Choice>
              <mc:Fallback>
                <p:oleObj name="Visio" r:id="rId6" imgW="1774503" imgH="125253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5538" y="1752600"/>
                        <a:ext cx="2608262" cy="212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7575463"/>
              </p:ext>
            </p:extLst>
          </p:nvPr>
        </p:nvGraphicFramePr>
        <p:xfrm>
          <a:off x="685800" y="4343400"/>
          <a:ext cx="2608262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9" name="Visio" r:id="rId8" imgW="1774503" imgH="1252530" progId="Visio.Drawing.11">
                  <p:embed/>
                </p:oleObj>
              </mc:Choice>
              <mc:Fallback>
                <p:oleObj name="Visio" r:id="rId8" imgW="1774503" imgH="125253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343400"/>
                        <a:ext cx="2608262" cy="212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685800" y="1447285"/>
                <a:ext cx="266700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lvl="1" indent="0"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b="1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𝑵</m:t>
                          </m:r>
                        </m:e>
                        <m:sub>
                          <m:r>
                            <a:rPr lang="en-US" sz="1600" b="1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𝒖𝒔</m:t>
                          </m:r>
                          <m:r>
                            <a:rPr lang="en-US" sz="16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𝒔</m:t>
                          </m:r>
                        </m:sub>
                      </m:sSub>
                      <m:r>
                        <a:rPr lang="en-US" sz="1600" b="1" i="1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𝟒</m:t>
                      </m:r>
                    </m:oMath>
                  </m:oMathPara>
                </a14:m>
                <a:endParaRPr lang="en-US" sz="18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1447285"/>
                <a:ext cx="2667000" cy="338554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4800600" y="1447285"/>
                <a:ext cx="297180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lvl="1" indent="0"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b="1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𝑵</m:t>
                          </m:r>
                        </m:e>
                        <m:sub>
                          <m:r>
                            <a:rPr lang="en-US" sz="1600" b="1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𝒖𝒔</m:t>
                          </m:r>
                          <m:r>
                            <a:rPr lang="en-US" sz="16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𝒔</m:t>
                          </m:r>
                        </m:sub>
                      </m:sSub>
                      <m:r>
                        <a:rPr lang="en-US" sz="1600" b="1" i="1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𝟑</m:t>
                      </m:r>
                    </m:oMath>
                  </m:oMathPara>
                </a14:m>
                <a:endParaRPr lang="en-US" sz="16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0600" y="1447285"/>
                <a:ext cx="2971800" cy="338554"/>
              </a:xfrm>
              <a:prstGeom prst="rect">
                <a:avLst/>
              </a:prstGeom>
              <a:blipFill rotWithShape="1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685800" y="3885685"/>
                <a:ext cx="297180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lvl="1" indent="0"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b="1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𝑵</m:t>
                          </m:r>
                        </m:e>
                        <m:sub>
                          <m:r>
                            <a:rPr lang="en-US" sz="1600" b="1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𝒖𝒔</m:t>
                          </m:r>
                          <m:r>
                            <a:rPr lang="en-US" sz="16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𝒔</m:t>
                          </m:r>
                        </m:sub>
                      </m:sSub>
                      <m:r>
                        <a:rPr lang="en-US" sz="1600" b="1" i="1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𝟐</m:t>
                      </m:r>
                    </m:oMath>
                  </m:oMathPara>
                </a14:m>
                <a:endParaRPr lang="en-US" sz="18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3885685"/>
                <a:ext cx="2971800" cy="338554"/>
              </a:xfrm>
              <a:prstGeom prst="rect">
                <a:avLst/>
              </a:prstGeom>
              <a:blipFill rotWithShape="1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2"/>
              <p:cNvSpPr txBox="1">
                <a:spLocks noChangeArrowheads="1"/>
              </p:cNvSpPr>
              <p:nvPr/>
            </p:nvSpPr>
            <p:spPr bwMode="auto">
              <a:xfrm>
                <a:off x="3886200" y="4572000"/>
                <a:ext cx="4876800" cy="163280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vert="horz" wrap="square" lIns="92160" tIns="46080" rIns="92160" bIns="4608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defTabSz="449263" rtl="0" eaLnBrk="1" fontAlgn="base" hangingPunct="1">
                  <a:spcBef>
                    <a:spcPts val="6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2400" b="1">
                    <a:solidFill>
                      <a:srgbClr val="000000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449263" rtl="0" eaLnBrk="1" fontAlgn="base" hangingPunct="1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2000">
                    <a:solidFill>
                      <a:srgbClr val="000000"/>
                    </a:solidFill>
                    <a:latin typeface="+mn-lt"/>
                    <a:ea typeface="+mn-ea"/>
                  </a:defRPr>
                </a:lvl2pPr>
                <a:lvl3pPr marL="1143000" indent="-228600" algn="l" defTabSz="449263" rtl="0" eaLnBrk="1" fontAlgn="base" hangingPunct="1">
                  <a:spcBef>
                    <a:spcPts val="45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>
                    <a:solidFill>
                      <a:srgbClr val="000000"/>
                    </a:solidFill>
                    <a:latin typeface="+mn-lt"/>
                    <a:ea typeface="+mn-ea"/>
                  </a:defRPr>
                </a:lvl3pPr>
                <a:lvl4pPr marL="16002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4pPr>
                <a:lvl5pPr marL="20574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5pPr>
                <a:lvl6pPr marL="25146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6pPr>
                <a:lvl7pPr marL="29718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7pPr>
                <a:lvl8pPr marL="34290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8pPr>
                <a:lvl9pPr marL="38862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9pPr>
              </a:lstStyle>
              <a:p>
                <a:pPr marL="233363" indent="-233363">
                  <a:buFont typeface="Wingdings" panose="05000000000000000000" pitchFamily="2" charset="2"/>
                  <a:buChar char="§"/>
                  <a:tabLst>
                    <a:tab pos="912813" algn="l"/>
                    <a:tab pos="1827213" algn="l"/>
                    <a:tab pos="2741613" algn="l"/>
                    <a:tab pos="3656013" algn="l"/>
                    <a:tab pos="4570413" algn="l"/>
                    <a:tab pos="5484813" algn="l"/>
                    <a:tab pos="6399213" algn="l"/>
                    <a:tab pos="7313613" algn="l"/>
                    <a:tab pos="8228013" algn="l"/>
                    <a:tab pos="9142413" algn="l"/>
                    <a:tab pos="10056813" algn="l"/>
                  </a:tabLs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b="1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𝑵</m:t>
                        </m:r>
                      </m:e>
                      <m:sub>
                        <m:r>
                          <a:rPr lang="en-US" sz="1600" b="1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𝒖𝒔</m:t>
                        </m:r>
                        <m:r>
                          <a:rPr lang="en-US" sz="1600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𝒔</m:t>
                        </m:r>
                      </m:sub>
                    </m:sSub>
                  </m:oMath>
                </a14:m>
                <a:r>
                  <a:rPr lang="en-US" sz="1600" b="0" dirty="0" smtClean="0"/>
                  <a:t>: the number of user-specific subfields in SIG-B, which is equal to the number of STAs multiplexed in full bandwidth MU-MIMO transmission</a:t>
                </a:r>
              </a:p>
              <a:p>
                <a:pPr marL="233363" indent="-233363">
                  <a:buFont typeface="Wingdings" panose="05000000000000000000" pitchFamily="2" charset="2"/>
                  <a:buChar char="§"/>
                  <a:tabLst>
                    <a:tab pos="912813" algn="l"/>
                    <a:tab pos="1827213" algn="l"/>
                    <a:tab pos="2741613" algn="l"/>
                    <a:tab pos="3656013" algn="l"/>
                    <a:tab pos="4570413" algn="l"/>
                    <a:tab pos="5484813" algn="l"/>
                    <a:tab pos="6399213" algn="l"/>
                    <a:tab pos="7313613" algn="l"/>
                    <a:tab pos="8228013" algn="l"/>
                    <a:tab pos="9142413" algn="l"/>
                    <a:tab pos="10056813" algn="l"/>
                  </a:tabLs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b="1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𝑵</m:t>
                        </m:r>
                      </m:e>
                      <m:sub>
                        <m:r>
                          <a:rPr lang="en-US" sz="1600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𝒔𝒚𝒎</m:t>
                        </m:r>
                      </m:sub>
                    </m:sSub>
                  </m:oMath>
                </a14:m>
                <a:r>
                  <a:rPr lang="en-US" sz="1600" b="0" dirty="0" smtClean="0"/>
                  <a:t>: </a:t>
                </a:r>
                <a:r>
                  <a:rPr lang="en-US" sz="1600" b="0" dirty="0"/>
                  <a:t>the </a:t>
                </a:r>
                <a:r>
                  <a:rPr lang="en-US" sz="1600" b="0" dirty="0" smtClean="0"/>
                  <a:t>number of SIG-B symbols</a:t>
                </a:r>
                <a:endParaRPr lang="en-US" sz="1600" b="0" dirty="0"/>
              </a:p>
              <a:p>
                <a:pPr marL="233363" indent="-233363">
                  <a:buFont typeface="Wingdings" panose="05000000000000000000" pitchFamily="2" charset="2"/>
                  <a:buChar char="§"/>
                  <a:tabLst>
                    <a:tab pos="912813" algn="l"/>
                    <a:tab pos="1827213" algn="l"/>
                    <a:tab pos="2741613" algn="l"/>
                    <a:tab pos="3656013" algn="l"/>
                    <a:tab pos="4570413" algn="l"/>
                    <a:tab pos="5484813" algn="l"/>
                    <a:tab pos="6399213" algn="l"/>
                    <a:tab pos="7313613" algn="l"/>
                    <a:tab pos="8228013" algn="l"/>
                    <a:tab pos="9142413" algn="l"/>
                    <a:tab pos="10056813" algn="l"/>
                  </a:tabLs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𝑻</m:t>
                        </m:r>
                      </m:e>
                      <m:sub>
                        <m:r>
                          <a:rPr lang="en-US" sz="1600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𝒔𝒚𝒎</m:t>
                        </m:r>
                      </m:sub>
                    </m:sSub>
                  </m:oMath>
                </a14:m>
                <a:r>
                  <a:rPr lang="en-US" sz="1600" b="0" dirty="0"/>
                  <a:t>: the </a:t>
                </a:r>
                <a:r>
                  <a:rPr lang="en-US" sz="1600" b="0" dirty="0" smtClean="0"/>
                  <a:t>duration per SIG-B symbol</a:t>
                </a:r>
              </a:p>
              <a:p>
                <a:pPr>
                  <a:lnSpc>
                    <a:spcPct val="150000"/>
                  </a:lnSpc>
                  <a:buFont typeface="Wingdings" pitchFamily="2" charset="2"/>
                  <a:buChar char="q"/>
                  <a:tabLst>
                    <a:tab pos="912813" algn="l"/>
                    <a:tab pos="1827213" algn="l"/>
                    <a:tab pos="2741613" algn="l"/>
                    <a:tab pos="3656013" algn="l"/>
                    <a:tab pos="4570413" algn="l"/>
                    <a:tab pos="5484813" algn="l"/>
                    <a:tab pos="6399213" algn="l"/>
                    <a:tab pos="7313613" algn="l"/>
                    <a:tab pos="8228013" algn="l"/>
                    <a:tab pos="9142413" algn="l"/>
                    <a:tab pos="10056813" algn="l"/>
                  </a:tabLst>
                </a:pPr>
                <a:endParaRPr lang="en-US" sz="1600" b="0" dirty="0" smtClean="0"/>
              </a:p>
              <a:p>
                <a:pPr>
                  <a:lnSpc>
                    <a:spcPct val="150000"/>
                  </a:lnSpc>
                  <a:buFont typeface="Wingdings" pitchFamily="2" charset="2"/>
                  <a:buChar char="q"/>
                  <a:tabLst>
                    <a:tab pos="912813" algn="l"/>
                    <a:tab pos="1827213" algn="l"/>
                    <a:tab pos="2741613" algn="l"/>
                    <a:tab pos="3656013" algn="l"/>
                    <a:tab pos="4570413" algn="l"/>
                    <a:tab pos="5484813" algn="l"/>
                    <a:tab pos="6399213" algn="l"/>
                    <a:tab pos="7313613" algn="l"/>
                    <a:tab pos="8228013" algn="l"/>
                    <a:tab pos="9142413" algn="l"/>
                    <a:tab pos="10056813" algn="l"/>
                  </a:tabLst>
                </a:pPr>
                <a:endParaRPr lang="en-US" sz="1600" b="0" dirty="0"/>
              </a:p>
              <a:p>
                <a:pPr>
                  <a:lnSpc>
                    <a:spcPct val="150000"/>
                  </a:lnSpc>
                  <a:buFont typeface="Wingdings" pitchFamily="2" charset="2"/>
                  <a:buChar char="q"/>
                  <a:tabLst>
                    <a:tab pos="912813" algn="l"/>
                    <a:tab pos="1827213" algn="l"/>
                    <a:tab pos="2741613" algn="l"/>
                    <a:tab pos="3656013" algn="l"/>
                    <a:tab pos="4570413" algn="l"/>
                    <a:tab pos="5484813" algn="l"/>
                    <a:tab pos="6399213" algn="l"/>
                    <a:tab pos="7313613" algn="l"/>
                    <a:tab pos="8228013" algn="l"/>
                    <a:tab pos="9142413" algn="l"/>
                    <a:tab pos="10056813" algn="l"/>
                  </a:tabLst>
                </a:pPr>
                <a:endParaRPr lang="en-US" sz="1600" b="0" dirty="0"/>
              </a:p>
              <a:p>
                <a:pPr>
                  <a:buFont typeface="Wingdings" pitchFamily="2" charset="2"/>
                  <a:buChar char="q"/>
                  <a:tabLst>
                    <a:tab pos="912813" algn="l"/>
                    <a:tab pos="1827213" algn="l"/>
                    <a:tab pos="2741613" algn="l"/>
                    <a:tab pos="3656013" algn="l"/>
                    <a:tab pos="4570413" algn="l"/>
                    <a:tab pos="5484813" algn="l"/>
                    <a:tab pos="6399213" algn="l"/>
                    <a:tab pos="7313613" algn="l"/>
                    <a:tab pos="8228013" algn="l"/>
                    <a:tab pos="9142413" algn="l"/>
                    <a:tab pos="10056813" algn="l"/>
                  </a:tabLst>
                </a:pPr>
                <a:endParaRPr lang="en-US" sz="1600" dirty="0" smtClean="0"/>
              </a:p>
              <a:p>
                <a:pPr>
                  <a:buFont typeface="Wingdings" pitchFamily="2" charset="2"/>
                  <a:buChar char="q"/>
                  <a:tabLst>
                    <a:tab pos="912813" algn="l"/>
                    <a:tab pos="1827213" algn="l"/>
                    <a:tab pos="2741613" algn="l"/>
                    <a:tab pos="3656013" algn="l"/>
                    <a:tab pos="4570413" algn="l"/>
                    <a:tab pos="5484813" algn="l"/>
                    <a:tab pos="6399213" algn="l"/>
                    <a:tab pos="7313613" algn="l"/>
                    <a:tab pos="8228013" algn="l"/>
                    <a:tab pos="9142413" algn="l"/>
                    <a:tab pos="10056813" algn="l"/>
                  </a:tabLst>
                </a:pPr>
                <a:endParaRPr lang="en-US" sz="1600" dirty="0"/>
              </a:p>
              <a:p>
                <a:pPr>
                  <a:buFont typeface="Wingdings" pitchFamily="2" charset="2"/>
                  <a:buChar char="q"/>
                  <a:tabLst>
                    <a:tab pos="912813" algn="l"/>
                    <a:tab pos="1827213" algn="l"/>
                    <a:tab pos="2741613" algn="l"/>
                    <a:tab pos="3656013" algn="l"/>
                    <a:tab pos="4570413" algn="l"/>
                    <a:tab pos="5484813" algn="l"/>
                    <a:tab pos="6399213" algn="l"/>
                    <a:tab pos="7313613" algn="l"/>
                    <a:tab pos="8228013" algn="l"/>
                    <a:tab pos="9142413" algn="l"/>
                    <a:tab pos="10056813" algn="l"/>
                  </a:tabLst>
                </a:pPr>
                <a:endParaRPr lang="en-US" sz="1600" dirty="0"/>
              </a:p>
              <a:p>
                <a:pPr marL="1257300" lvl="2" indent="-285750">
                  <a:buFont typeface="Courier New" pitchFamily="49" charset="0"/>
                  <a:buChar char="o"/>
                  <a:tabLst>
                    <a:tab pos="912813" algn="l"/>
                    <a:tab pos="1827213" algn="l"/>
                    <a:tab pos="2741613" algn="l"/>
                    <a:tab pos="3656013" algn="l"/>
                    <a:tab pos="4570413" algn="l"/>
                    <a:tab pos="5484813" algn="l"/>
                    <a:tab pos="6399213" algn="l"/>
                    <a:tab pos="7313613" algn="l"/>
                    <a:tab pos="8228013" algn="l"/>
                    <a:tab pos="9142413" algn="l"/>
                    <a:tab pos="10056813" algn="l"/>
                  </a:tabLst>
                </a:pPr>
                <a:endParaRPr lang="en-US" sz="1400" dirty="0"/>
              </a:p>
              <a:p>
                <a:pPr marL="1257300" lvl="2" indent="-285750">
                  <a:buFont typeface="Courier New" pitchFamily="49" charset="0"/>
                  <a:buChar char="o"/>
                  <a:tabLst>
                    <a:tab pos="912813" algn="l"/>
                    <a:tab pos="1827213" algn="l"/>
                    <a:tab pos="2741613" algn="l"/>
                    <a:tab pos="3656013" algn="l"/>
                    <a:tab pos="4570413" algn="l"/>
                    <a:tab pos="5484813" algn="l"/>
                    <a:tab pos="6399213" algn="l"/>
                    <a:tab pos="7313613" algn="l"/>
                    <a:tab pos="8228013" algn="l"/>
                    <a:tab pos="9142413" algn="l"/>
                    <a:tab pos="10056813" algn="l"/>
                  </a:tabLst>
                </a:pPr>
                <a:endParaRPr lang="en-US" sz="1400" dirty="0" smtClean="0"/>
              </a:p>
              <a:p>
                <a:pPr marL="1257300" lvl="2" indent="-285750">
                  <a:buFont typeface="Courier New" pitchFamily="49" charset="0"/>
                  <a:buChar char="o"/>
                  <a:tabLst>
                    <a:tab pos="912813" algn="l"/>
                    <a:tab pos="1827213" algn="l"/>
                    <a:tab pos="2741613" algn="l"/>
                    <a:tab pos="3656013" algn="l"/>
                    <a:tab pos="4570413" algn="l"/>
                    <a:tab pos="5484813" algn="l"/>
                    <a:tab pos="6399213" algn="l"/>
                    <a:tab pos="7313613" algn="l"/>
                    <a:tab pos="8228013" algn="l"/>
                    <a:tab pos="9142413" algn="l"/>
                    <a:tab pos="10056813" algn="l"/>
                  </a:tabLst>
                </a:pPr>
                <a:endParaRPr lang="en-US" sz="1400" dirty="0"/>
              </a:p>
              <a:p>
                <a:pPr marL="1257300" lvl="2" indent="-285750">
                  <a:buFont typeface="Courier New" pitchFamily="49" charset="0"/>
                  <a:buChar char="o"/>
                  <a:tabLst>
                    <a:tab pos="912813" algn="l"/>
                    <a:tab pos="1827213" algn="l"/>
                    <a:tab pos="2741613" algn="l"/>
                    <a:tab pos="3656013" algn="l"/>
                    <a:tab pos="4570413" algn="l"/>
                    <a:tab pos="5484813" algn="l"/>
                    <a:tab pos="6399213" algn="l"/>
                    <a:tab pos="7313613" algn="l"/>
                    <a:tab pos="8228013" algn="l"/>
                    <a:tab pos="9142413" algn="l"/>
                    <a:tab pos="10056813" algn="l"/>
                  </a:tabLst>
                </a:pPr>
                <a:endParaRPr lang="en-US" sz="1400" dirty="0"/>
              </a:p>
              <a:p>
                <a:pPr lvl="2">
                  <a:buFont typeface="Arial" panose="020B0604020202020204" pitchFamily="34" charset="0"/>
                  <a:buChar char="•"/>
                  <a:tabLst>
                    <a:tab pos="912813" algn="l"/>
                    <a:tab pos="1827213" algn="l"/>
                    <a:tab pos="2741613" algn="l"/>
                    <a:tab pos="3656013" algn="l"/>
                    <a:tab pos="4570413" algn="l"/>
                    <a:tab pos="5484813" algn="l"/>
                    <a:tab pos="6399213" algn="l"/>
                    <a:tab pos="7313613" algn="l"/>
                    <a:tab pos="8228013" algn="l"/>
                    <a:tab pos="9142413" algn="l"/>
                    <a:tab pos="10056813" algn="l"/>
                  </a:tabLst>
                </a:pPr>
                <a:endParaRPr lang="en-US" sz="1100" dirty="0"/>
              </a:p>
            </p:txBody>
          </p:sp>
        </mc:Choice>
        <mc:Fallback xmlns="">
          <p:sp>
            <p:nvSpPr>
              <p:cNvPr id="15" name="Rectangl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86200" y="4572000"/>
                <a:ext cx="4876800" cy="1632807"/>
              </a:xfrm>
              <a:prstGeom prst="rect">
                <a:avLst/>
              </a:prstGeom>
              <a:blipFill rotWithShape="1">
                <a:blip r:embed="rId13"/>
                <a:stretch>
                  <a:fillRect l="-500" t="-1119"/>
                </a:stretch>
              </a:blip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92355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09600"/>
            <a:ext cx="9144000" cy="685800"/>
          </a:xfrm>
        </p:spPr>
        <p:txBody>
          <a:bodyPr/>
          <a:lstStyle/>
          <a:p>
            <a:r>
              <a:rPr lang="en-US" sz="2800" dirty="0" smtClean="0"/>
              <a:t>Number of SIG-B Symbols for Compressed SIG-B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February 2016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Table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66678824"/>
                  </p:ext>
                </p:extLst>
              </p:nvPr>
            </p:nvGraphicFramePr>
            <p:xfrm>
              <a:off x="266381" y="2044283"/>
              <a:ext cx="8572819" cy="332130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990600"/>
                    <a:gridCol w="533400"/>
                    <a:gridCol w="914400"/>
                    <a:gridCol w="958347"/>
                    <a:gridCol w="1093410"/>
                    <a:gridCol w="1093410"/>
                    <a:gridCol w="1030219"/>
                    <a:gridCol w="1044631"/>
                    <a:gridCol w="914402"/>
                  </a:tblGrid>
                  <a:tr h="152400">
                    <a:tc rowSpan="2">
                      <a:txBody>
                        <a:bodyPr/>
                        <a:lstStyle/>
                        <a:p>
                          <a:r>
                            <a:rPr lang="en-US" sz="1200" b="1" i="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MCS index </a:t>
                          </a:r>
                          <a:endParaRPr lang="en-US" sz="1200" b="1" i="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/>
                    </a:tc>
                    <a:tc rowSpan="2"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b="1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1" i="1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𝑵</m:t>
                                    </m:r>
                                  </m:e>
                                  <m:sub>
                                    <m:r>
                                      <a:rPr lang="en-US" sz="1200" b="1" i="1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𝑫𝑩𝑷𝑺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b="1" i="1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/>
                    </a:tc>
                    <a:tc gridSpan="7">
                      <a:txBody>
                        <a:bodyPr/>
                        <a:lstStyle/>
                        <a:p>
                          <a:pPr algn="ctr"/>
                          <a:r>
                            <a:rPr lang="en-US" sz="1200" b="1" dirty="0" smtClean="0">
                              <a:solidFill>
                                <a:schemeClr val="tx1"/>
                              </a:solidFill>
                            </a:rPr>
                            <a:t>Number of SIG-B</a:t>
                          </a:r>
                          <a:r>
                            <a:rPr lang="en-US" sz="1200" b="1" baseline="0" dirty="0" smtClean="0">
                              <a:solidFill>
                                <a:schemeClr val="tx1"/>
                              </a:solidFill>
                            </a:rPr>
                            <a:t> symbols </a:t>
                          </a:r>
                          <a14:m>
                            <m:oMath xmlns:m="http://schemas.openxmlformats.org/officeDocument/2006/math">
                              <m:r>
                                <a:rPr lang="en-US" sz="1200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sz="120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sz="1200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𝑠𝑦𝑚</m:t>
                                  </m:r>
                                </m:sub>
                              </m:sSub>
                              <m:r>
                                <a:rPr lang="en-US" sz="1200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)</m:t>
                              </m:r>
                            </m:oMath>
                          </a14:m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</a:tr>
                  <a:tr h="264922">
                    <a:tc vMerge="1">
                      <a:txBody>
                        <a:bodyPr/>
                        <a:lstStyle/>
                        <a:p>
                          <a:endParaRPr lang="en-US" sz="1200" b="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en-US" sz="1200" b="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1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0" i="1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200" b="0" i="1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𝑢𝑠</m:t>
                                    </m:r>
                                    <m:r>
                                      <a:rPr lang="en-US" sz="12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𝑠</m:t>
                                    </m:r>
                                  </m:sub>
                                </m:sSub>
                                <m:r>
                                  <a:rPr lang="en-US" sz="1200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=2</m:t>
                                </m:r>
                              </m:oMath>
                            </m:oMathPara>
                          </a14:m>
                          <a:endParaRPr lang="en-US" sz="1200" b="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1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0" i="1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200" b="0" i="1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𝑢𝑠</m:t>
                                    </m:r>
                                    <m:r>
                                      <a:rPr lang="en-US" sz="12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𝑠</m:t>
                                    </m:r>
                                  </m:sub>
                                </m:sSub>
                                <m:r>
                                  <a:rPr lang="en-US" sz="1200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=3</m:t>
                                </m:r>
                              </m:oMath>
                            </m:oMathPara>
                          </a14:m>
                          <a:endParaRPr lang="en-US" sz="1200" b="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1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0" i="1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200" b="0" i="1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𝑢𝑠</m:t>
                                    </m:r>
                                    <m:r>
                                      <a:rPr lang="en-US" sz="12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𝑠</m:t>
                                    </m:r>
                                  </m:sub>
                                </m:sSub>
                                <m:r>
                                  <a:rPr lang="en-US" sz="1200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=4</m:t>
                                </m:r>
                              </m:oMath>
                            </m:oMathPara>
                          </a14:m>
                          <a:endParaRPr lang="en-US" sz="1200" b="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1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0" i="1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200" b="0" i="1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𝑢𝑠</m:t>
                                    </m:r>
                                    <m:r>
                                      <a:rPr lang="en-US" sz="12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𝑠</m:t>
                                    </m:r>
                                  </m:sub>
                                </m:sSub>
                                <m:r>
                                  <a:rPr lang="en-US" sz="1200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=5</m:t>
                                </m:r>
                              </m:oMath>
                            </m:oMathPara>
                          </a14:m>
                          <a:endParaRPr lang="en-US" sz="1200" b="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1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0" i="1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200" b="0" i="1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𝑢𝑠</m:t>
                                    </m:r>
                                    <m:r>
                                      <a:rPr lang="en-US" sz="12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𝑠</m:t>
                                    </m:r>
                                  </m:sub>
                                </m:sSub>
                                <m:r>
                                  <a:rPr lang="en-US" sz="1200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=6</m:t>
                                </m:r>
                              </m:oMath>
                            </m:oMathPara>
                          </a14:m>
                          <a:endParaRPr lang="en-US" sz="1200" b="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1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0" i="1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200" b="0" i="1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𝑢𝑠</m:t>
                                    </m:r>
                                    <m:r>
                                      <a:rPr lang="en-US" sz="12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𝑠</m:t>
                                    </m:r>
                                  </m:sub>
                                </m:sSub>
                                <m:r>
                                  <a:rPr lang="en-US" sz="1200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=7</m:t>
                                </m:r>
                              </m:oMath>
                            </m:oMathPara>
                          </a14:m>
                          <a:endParaRPr lang="en-US" sz="1200" b="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1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0" i="1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200" b="0" i="1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𝑢𝑠</m:t>
                                    </m:r>
                                    <m:r>
                                      <a:rPr lang="en-US" sz="12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𝑠</m:t>
                                    </m:r>
                                  </m:sub>
                                </m:sSub>
                                <m:r>
                                  <a:rPr lang="en-US" sz="1200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=8</m:t>
                                </m:r>
                              </m:oMath>
                            </m:oMathPara>
                          </a14:m>
                          <a:endParaRPr lang="en-US" sz="1200" b="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/>
                    </a:tc>
                  </a:tr>
                  <a:tr h="228346"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0 (DCM =0)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6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4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4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4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4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</a:tr>
                  <a:tr h="228346"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0 (DCM =1)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3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3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4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4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7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7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8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8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</a:tr>
                  <a:tr h="289306"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 (DCM =0)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5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</a:tr>
                  <a:tr h="228600"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 (DCM =1)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6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4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4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4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4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</a:tr>
                  <a:tr h="259080"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 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78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</a:tr>
                  <a:tr h="228600"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3 (DCM =0)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04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</a:tr>
                  <a:tr h="259080"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3 (DCM =1)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5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</a:tr>
                  <a:tr h="213360"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4 (DCM = 0)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56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</a:tr>
                  <a:tr h="264160"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4 (DCM = 1)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78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</a:tr>
                  <a:tr h="254000"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5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08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Table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66678824"/>
                  </p:ext>
                </p:extLst>
              </p:nvPr>
            </p:nvGraphicFramePr>
            <p:xfrm>
              <a:off x="266381" y="2044283"/>
              <a:ext cx="8572819" cy="332130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990600"/>
                    <a:gridCol w="533400"/>
                    <a:gridCol w="914400"/>
                    <a:gridCol w="958347"/>
                    <a:gridCol w="1093410"/>
                    <a:gridCol w="1093410"/>
                    <a:gridCol w="1030219"/>
                    <a:gridCol w="1044631"/>
                    <a:gridCol w="914402"/>
                  </a:tblGrid>
                  <a:tr h="288798">
                    <a:tc rowSpan="2">
                      <a:txBody>
                        <a:bodyPr/>
                        <a:lstStyle/>
                        <a:p>
                          <a:r>
                            <a:rPr lang="en-US" sz="1200" b="1" i="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MCS index </a:t>
                          </a:r>
                          <a:endParaRPr lang="en-US" sz="1200" b="1" i="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/>
                    </a:tc>
                    <a:tc rowSpan="2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85227" r="-1313636" b="-501087"/>
                          </a:stretch>
                        </a:blipFill>
                      </a:tcPr>
                    </a:tc>
                    <a:tc gridSpan="7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1713" b="-1076596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</a:tr>
                  <a:tr h="274320">
                    <a:tc vMerge="1">
                      <a:txBody>
                        <a:bodyPr/>
                        <a:lstStyle/>
                        <a:p>
                          <a:endParaRPr lang="en-US" sz="1200" b="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en-US" sz="1200" b="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7333" t="-104444" r="-670667" b="-102444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55414" t="-104444" r="-540764" b="-102444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311732" t="-104444" r="-374302" b="-102444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409444" t="-104444" r="-272222" b="-102444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42604" t="-104444" r="-189941" b="-102444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635088" t="-104444" r="-87719" b="-102444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838000" t="-104444" b="-1024444"/>
                          </a:stretch>
                        </a:blipFill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0 (DCM =0)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6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4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4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4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4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0 (DCM =1)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3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3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4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4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7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7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8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8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</a:tr>
                  <a:tr h="289306"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 (DCM =0)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5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 (DCM =1)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6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4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4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4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4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 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78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3 (DCM =0)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04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3 (DCM =1)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5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4 (DCM = 0)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56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4 (DCM = 1)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78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5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208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304800" y="5492115"/>
                <a:ext cx="8534400" cy="9848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q"/>
                </a:pPr>
                <a:r>
                  <a:rPr lang="en-US" sz="1600" dirty="0" smtClean="0">
                    <a:solidFill>
                      <a:schemeClr val="tx1"/>
                    </a:solidFill>
                  </a:rPr>
                  <a:t>Note that the above table is based on the following assumptions [2]:</a:t>
                </a:r>
              </a:p>
              <a:p>
                <a:pPr marL="630238" lvl="1" indent="-233363">
                  <a:buFont typeface="Wingdings" panose="05000000000000000000" pitchFamily="2" charset="2"/>
                  <a:buChar char="§"/>
                </a:pPr>
                <a:r>
                  <a:rPr lang="en-US" sz="1400" dirty="0" smtClean="0">
                    <a:solidFill>
                      <a:schemeClr val="tx1"/>
                    </a:solidFill>
                  </a:rPr>
                  <a:t>the </a:t>
                </a:r>
                <a:r>
                  <a:rPr lang="en-US" sz="1400" dirty="0">
                    <a:solidFill>
                      <a:schemeClr val="tx1"/>
                    </a:solidFill>
                  </a:rPr>
                  <a:t>length in bits per the user-specific </a:t>
                </a:r>
                <a:r>
                  <a:rPr lang="en-US" sz="1400" dirty="0" smtClean="0">
                    <a:solidFill>
                      <a:schemeClr val="tx1"/>
                    </a:solidFill>
                  </a:rPr>
                  <a:t>subfiel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𝐿</m:t>
                        </m:r>
                      </m:e>
                      <m:sub>
                        <m:r>
                          <a:rPr lang="en-US" sz="14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𝑢𝑠𝑠</m:t>
                        </m:r>
                      </m:sub>
                    </m:sSub>
                  </m:oMath>
                </a14:m>
                <a:r>
                  <a:rPr lang="en-US" sz="1400" dirty="0">
                    <a:solidFill>
                      <a:schemeClr val="tx1"/>
                    </a:solidFill>
                  </a:rPr>
                  <a:t> = </a:t>
                </a:r>
                <a:r>
                  <a:rPr lang="en-US" sz="1400" dirty="0" smtClean="0">
                    <a:solidFill>
                      <a:schemeClr val="tx1"/>
                    </a:solidFill>
                  </a:rPr>
                  <a:t>21;</a:t>
                </a:r>
              </a:p>
              <a:p>
                <a:pPr marL="630238" lvl="1" indent="-233363">
                  <a:buFont typeface="Wingdings" panose="05000000000000000000" pitchFamily="2" charset="2"/>
                  <a:buChar char="§"/>
                </a:pPr>
                <a:r>
                  <a:rPr lang="en-US" sz="1400" dirty="0">
                    <a:solidFill>
                      <a:schemeClr val="tx1"/>
                    </a:solidFill>
                  </a:rPr>
                  <a:t>the length in bits per the BCC block comprising two user-specific subfields</a:t>
                </a:r>
                <a14:m>
                  <m:oMath xmlns:m="http://schemas.openxmlformats.org/officeDocument/2006/math">
                    <m:r>
                      <a:rPr lang="en-US" sz="1400" b="0" i="0" smtClean="0">
                        <a:solidFill>
                          <a:schemeClr val="tx1"/>
                        </a:solidFill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sz="1400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𝐿</m:t>
                        </m:r>
                      </m:e>
                      <m:sub>
                        <m:r>
                          <a:rPr lang="en-US" sz="14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𝑏𝑙𝑘</m:t>
                        </m:r>
                      </m:sub>
                    </m:sSub>
                  </m:oMath>
                </a14:m>
                <a:r>
                  <a:rPr lang="en-US" sz="1400" dirty="0">
                    <a:solidFill>
                      <a:schemeClr val="tx1"/>
                    </a:solidFill>
                  </a:rPr>
                  <a:t> = </a:t>
                </a:r>
                <a:r>
                  <a:rPr lang="en-US" sz="1400" dirty="0" smtClean="0">
                    <a:solidFill>
                      <a:schemeClr val="tx1"/>
                    </a:solidFill>
                  </a:rPr>
                  <a:t>52; </a:t>
                </a:r>
              </a:p>
              <a:p>
                <a:pPr marL="630238" lvl="1" indent="-233363">
                  <a:buFont typeface="Wingdings" panose="05000000000000000000" pitchFamily="2" charset="2"/>
                  <a:buChar char="§"/>
                </a:pPr>
                <a:r>
                  <a:rPr lang="en-US" sz="1400" dirty="0" smtClean="0">
                    <a:solidFill>
                      <a:schemeClr val="tx1"/>
                    </a:solidFill>
                  </a:rPr>
                  <a:t>DCM is only applicable to MCS0, MCS1, MCS3, MCS4</a:t>
                </a:r>
                <a:endParaRPr lang="en-US" sz="1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5492115"/>
                <a:ext cx="8534400" cy="984885"/>
              </a:xfrm>
              <a:prstGeom prst="rect">
                <a:avLst/>
              </a:prstGeom>
              <a:blipFill rotWithShape="1">
                <a:blip r:embed="rId4"/>
                <a:stretch>
                  <a:fillRect l="-214" t="-1852" b="-49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287547" y="1295400"/>
            <a:ext cx="8534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1600" dirty="0" smtClean="0">
                <a:solidFill>
                  <a:schemeClr val="tx1"/>
                </a:solidFill>
              </a:rPr>
              <a:t>For compressed SIG-B, the number of SIG-B symbols depends on the MCS of the SIG-B and the number of STAs multiplexed in full bandwidth MU-MIMO transmission</a:t>
            </a:r>
          </a:p>
        </p:txBody>
      </p:sp>
    </p:spTree>
    <p:extLst>
      <p:ext uri="{BB962C8B-B14F-4D97-AF65-F5344CB8AC3E}">
        <p14:creationId xmlns:p14="http://schemas.microsoft.com/office/powerpoint/2010/main" val="129599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685801"/>
            <a:ext cx="8686800" cy="457199"/>
          </a:xfrm>
        </p:spPr>
        <p:txBody>
          <a:bodyPr/>
          <a:lstStyle/>
          <a:p>
            <a:r>
              <a:rPr lang="en-US" dirty="0" smtClean="0"/>
              <a:t>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95400"/>
            <a:ext cx="4038600" cy="5181600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sz="1600" b="0" dirty="0" smtClean="0">
                <a:solidFill>
                  <a:schemeClr val="tx1"/>
                </a:solidFill>
              </a:rPr>
              <a:t>Use the SIGB Number of Symbols field in SIG-A to indicate the  </a:t>
            </a:r>
            <a:r>
              <a:rPr lang="en-US" sz="1600" b="0" dirty="0">
                <a:solidFill>
                  <a:schemeClr val="tx1"/>
                </a:solidFill>
              </a:rPr>
              <a:t>number of STAs </a:t>
            </a:r>
            <a:r>
              <a:rPr lang="en-US" sz="1600" b="0" dirty="0" smtClean="0">
                <a:solidFill>
                  <a:schemeClr val="tx1"/>
                </a:solidFill>
              </a:rPr>
              <a:t>instead of the number of SIG-B symbols when the SIGB Compression field sets to 1 (</a:t>
            </a:r>
            <a:r>
              <a:rPr lang="en-US" sz="1600" b="0" dirty="0" smtClean="0"/>
              <a:t>i.e</a:t>
            </a:r>
            <a:r>
              <a:rPr lang="en-US" sz="1600" b="0" dirty="0"/>
              <a:t>., for full BW MU-MIMO compressed SIG-B mode)</a:t>
            </a:r>
            <a:endParaRPr lang="en-US" sz="1600" b="0" dirty="0" smtClean="0">
              <a:solidFill>
                <a:schemeClr val="tx1"/>
              </a:solidFill>
            </a:endParaRPr>
          </a:p>
          <a:p>
            <a:pPr marL="62865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rgbClr val="FF0000"/>
                </a:solidFill>
                <a:cs typeface="+mn-cs"/>
              </a:rPr>
              <a:t>No </a:t>
            </a:r>
            <a:r>
              <a:rPr lang="en-US" sz="1400" dirty="0">
                <a:solidFill>
                  <a:srgbClr val="FF0000"/>
                </a:solidFill>
                <a:cs typeface="+mn-cs"/>
              </a:rPr>
              <a:t>extra signaling </a:t>
            </a:r>
            <a:r>
              <a:rPr lang="en-US" sz="1400" dirty="0" smtClean="0">
                <a:solidFill>
                  <a:srgbClr val="FF0000"/>
                </a:solidFill>
                <a:cs typeface="+mn-cs"/>
              </a:rPr>
              <a:t>bit required</a:t>
            </a:r>
          </a:p>
          <a:p>
            <a:pPr marL="62865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400" b="1" u="sng" dirty="0" smtClean="0">
                <a:cs typeface="+mn-cs"/>
              </a:rPr>
              <a:t>Note</a:t>
            </a:r>
            <a:r>
              <a:rPr lang="en-US" sz="1400" dirty="0" smtClean="0">
                <a:cs typeface="+mn-cs"/>
              </a:rPr>
              <a:t>: When the SIGB Compression field sets to 1, the number of SIG-B symbols can be calculated according to the values of the SIGB MCS field, the SIGB DCM field and the SIGB Number of Symbols field in SIG-A. </a:t>
            </a:r>
          </a:p>
          <a:p>
            <a:pPr marL="62865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sz="1400" dirty="0" smtClean="0">
              <a:cs typeface="+mn-cs"/>
            </a:endParaRPr>
          </a:p>
          <a:p>
            <a:pPr>
              <a:buFont typeface="Wingdings" pitchFamily="2" charset="2"/>
              <a:buChar char="q"/>
            </a:pPr>
            <a:endParaRPr lang="en-US" sz="1600" dirty="0" smtClean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§"/>
            </a:pPr>
            <a:endParaRPr lang="en-US" sz="1600" dirty="0" smtClean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§"/>
            </a:pPr>
            <a:endParaRPr lang="en-US" sz="1600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February 2016</a:t>
            </a:r>
            <a:endParaRPr lang="en-GB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4531280"/>
              </p:ext>
            </p:extLst>
          </p:nvPr>
        </p:nvGraphicFramePr>
        <p:xfrm>
          <a:off x="4953000" y="1311286"/>
          <a:ext cx="3886200" cy="291781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85800"/>
                <a:gridCol w="762000"/>
                <a:gridCol w="2438400"/>
              </a:tblGrid>
              <a:tr h="15106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kern="0" spc="0" dirty="0">
                          <a:effectLst/>
                        </a:rPr>
                        <a:t>Field</a:t>
                      </a:r>
                      <a:endParaRPr lang="en-US" sz="1100" kern="100" spc="80" dirty="0">
                        <a:effectLst/>
                        <a:latin typeface="Courier New"/>
                        <a:ea typeface="MS Mincho"/>
                        <a:cs typeface="Times New Roman"/>
                      </a:endParaRPr>
                    </a:p>
                  </a:txBody>
                  <a:tcPr marL="36499" marR="36499" marT="5069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kern="0" spc="0" dirty="0">
                          <a:effectLst/>
                        </a:rPr>
                        <a:t>Length (bits)</a:t>
                      </a:r>
                      <a:endParaRPr lang="en-US" sz="1100" kern="100" spc="80" dirty="0">
                        <a:effectLst/>
                        <a:latin typeface="Courier New"/>
                        <a:ea typeface="MS Mincho"/>
                        <a:cs typeface="Times New Roman"/>
                      </a:endParaRPr>
                    </a:p>
                  </a:txBody>
                  <a:tcPr marL="36499" marR="36499" marT="5069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kern="0" spc="0" dirty="0">
                          <a:effectLst/>
                        </a:rPr>
                        <a:t>Description</a:t>
                      </a:r>
                      <a:endParaRPr lang="en-US" sz="1100" kern="100" spc="80" dirty="0">
                        <a:effectLst/>
                        <a:latin typeface="Courier New"/>
                        <a:ea typeface="MS Mincho"/>
                        <a:cs typeface="Times New Roman"/>
                      </a:endParaRPr>
                    </a:p>
                  </a:txBody>
                  <a:tcPr marL="36499" marR="36499" marT="5069" marB="0"/>
                </a:tc>
              </a:tr>
              <a:tr h="2194998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b="1" kern="0" spc="0" dirty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SIGB Number Of Symbols</a:t>
                      </a:r>
                      <a:endParaRPr lang="en-US" sz="1050" b="1" kern="100" spc="80" dirty="0">
                        <a:effectLst/>
                        <a:latin typeface="Courier New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b="0" kern="0" spc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4</a:t>
                      </a:r>
                      <a:endParaRPr lang="en-US" sz="1050" b="0" kern="100" spc="80" dirty="0">
                        <a:solidFill>
                          <a:schemeClr val="tx1"/>
                        </a:solidFill>
                        <a:effectLst/>
                        <a:latin typeface="Courier New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/>
                </a:tc>
                <a:tc>
                  <a:txBody>
                    <a:bodyPr/>
                    <a:lstStyle/>
                    <a:p>
                      <a:pPr marL="0" marR="0" indent="-254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kern="0" spc="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Indicates </a:t>
                      </a:r>
                      <a:r>
                        <a:rPr lang="en-GB" sz="1050" kern="0" spc="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the number of </a:t>
                      </a:r>
                      <a:r>
                        <a:rPr lang="en-GB" sz="1050" kern="0" spc="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SIG-B </a:t>
                      </a:r>
                      <a:r>
                        <a:rPr lang="en-GB" sz="1050" kern="0" spc="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symbols if </a:t>
                      </a:r>
                      <a:r>
                        <a:rPr lang="en-GB" sz="1050" kern="0" spc="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the SIGB </a:t>
                      </a:r>
                      <a:r>
                        <a:rPr lang="en-GB" sz="1050" kern="0" spc="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Compression sets to 0; Otherwise </a:t>
                      </a:r>
                      <a:r>
                        <a:rPr lang="en-GB" sz="1050" kern="0" spc="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indicate the </a:t>
                      </a:r>
                      <a:r>
                        <a:rPr lang="en-GB" sz="1050" kern="0" spc="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number of </a:t>
                      </a:r>
                      <a:r>
                        <a:rPr lang="en-GB" sz="1050" kern="0" spc="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STAs. </a:t>
                      </a:r>
                      <a:r>
                        <a:rPr lang="en-GB" sz="1050" kern="0" spc="0" dirty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/>
                      </a:r>
                      <a:br>
                        <a:rPr lang="en-GB" sz="1050" kern="0" spc="0" dirty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</a:br>
                      <a:r>
                        <a:rPr lang="en-GB" sz="1050" kern="0" spc="0" dirty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Set to </a:t>
                      </a:r>
                      <a:r>
                        <a:rPr lang="en-GB" sz="1050" kern="0" spc="0" dirty="0" smtClean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“0000</a:t>
                      </a:r>
                      <a:r>
                        <a:rPr lang="en-GB" sz="1050" kern="0" spc="0" dirty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” for </a:t>
                      </a:r>
                      <a:r>
                        <a:rPr lang="en-GB" sz="1050" kern="0" spc="0" dirty="0" smtClean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2 STAs</a:t>
                      </a:r>
                      <a:endParaRPr lang="en-US" sz="1050" kern="100" spc="80" dirty="0">
                        <a:effectLst/>
                        <a:latin typeface="Courier New"/>
                        <a:ea typeface="MS Mincho"/>
                        <a:cs typeface="Times New Roman"/>
                      </a:endParaRPr>
                    </a:p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kern="0" spc="0" dirty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Set to </a:t>
                      </a:r>
                      <a:r>
                        <a:rPr lang="en-GB" sz="1050" kern="0" spc="0" dirty="0" smtClean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“0001</a:t>
                      </a:r>
                      <a:r>
                        <a:rPr lang="en-GB" sz="1050" kern="0" spc="0" dirty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” for </a:t>
                      </a:r>
                      <a:r>
                        <a:rPr lang="en-GB" sz="1050" kern="0" spc="0" dirty="0" smtClean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3 STAs </a:t>
                      </a:r>
                      <a:endParaRPr lang="en-US" sz="1050" kern="100" spc="80" dirty="0">
                        <a:effectLst/>
                        <a:latin typeface="Courier New"/>
                        <a:ea typeface="MS Mincho"/>
                        <a:cs typeface="Times New Roman"/>
                      </a:endParaRPr>
                    </a:p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kern="0" spc="0" dirty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Set to </a:t>
                      </a:r>
                      <a:r>
                        <a:rPr lang="en-GB" sz="1050" kern="0" spc="0" dirty="0" smtClean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“0010</a:t>
                      </a:r>
                      <a:r>
                        <a:rPr lang="en-GB" sz="1050" kern="0" spc="0" dirty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” for </a:t>
                      </a:r>
                      <a:r>
                        <a:rPr lang="en-GB" sz="1050" kern="0" spc="0" dirty="0" smtClean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4 STAs</a:t>
                      </a:r>
                      <a:endParaRPr lang="en-US" sz="1050" kern="100" spc="80" dirty="0">
                        <a:effectLst/>
                        <a:latin typeface="Courier New"/>
                        <a:ea typeface="MS Mincho"/>
                        <a:cs typeface="Times New Roman"/>
                      </a:endParaRPr>
                    </a:p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kern="0" spc="0" dirty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Set to </a:t>
                      </a:r>
                      <a:r>
                        <a:rPr lang="en-GB" sz="1050" kern="0" spc="0" dirty="0" smtClean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“0011</a:t>
                      </a:r>
                      <a:r>
                        <a:rPr lang="en-GB" sz="1050" kern="0" spc="0" dirty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” for </a:t>
                      </a:r>
                      <a:r>
                        <a:rPr lang="en-GB" sz="1050" kern="0" spc="0" dirty="0" smtClean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5 STAs</a:t>
                      </a:r>
                      <a:endParaRPr lang="en-US" sz="1050" kern="100" spc="80" dirty="0">
                        <a:effectLst/>
                        <a:latin typeface="Courier New"/>
                        <a:ea typeface="MS Mincho"/>
                        <a:cs typeface="Times New Roman"/>
                      </a:endParaRPr>
                    </a:p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kern="0" spc="0" dirty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Set to </a:t>
                      </a:r>
                      <a:r>
                        <a:rPr lang="en-GB" sz="1050" kern="0" spc="0" dirty="0" smtClean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“0100</a:t>
                      </a:r>
                      <a:r>
                        <a:rPr lang="en-GB" sz="1050" kern="0" spc="0" dirty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” for </a:t>
                      </a:r>
                      <a:r>
                        <a:rPr lang="en-GB" sz="1050" kern="0" spc="0" dirty="0" smtClean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 </a:t>
                      </a:r>
                      <a:r>
                        <a:rPr lang="en-GB" sz="1050" kern="0" spc="0" dirty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6 </a:t>
                      </a:r>
                      <a:r>
                        <a:rPr lang="en-GB" sz="1050" kern="0" spc="0" dirty="0" smtClean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STAs</a:t>
                      </a:r>
                      <a:endParaRPr lang="en-US" sz="1050" kern="100" spc="80" dirty="0">
                        <a:effectLst/>
                        <a:latin typeface="Courier New"/>
                        <a:ea typeface="MS Mincho"/>
                        <a:cs typeface="Times New Roman"/>
                      </a:endParaRPr>
                    </a:p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kern="0" spc="0" dirty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Set to “</a:t>
                      </a:r>
                      <a:r>
                        <a:rPr lang="en-GB" sz="1050" kern="0" spc="0" dirty="0" smtClean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0101</a:t>
                      </a:r>
                      <a:r>
                        <a:rPr lang="en-GB" sz="1050" kern="0" spc="0" dirty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” for </a:t>
                      </a:r>
                      <a:r>
                        <a:rPr lang="en-GB" sz="1050" kern="0" spc="0" dirty="0" smtClean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7 STAs</a:t>
                      </a:r>
                    </a:p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50" kern="0" spc="0" dirty="0" smtClean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Set </a:t>
                      </a:r>
                      <a:r>
                        <a:rPr lang="en-GB" sz="1050" kern="0" spc="0" dirty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to </a:t>
                      </a:r>
                      <a:r>
                        <a:rPr lang="en-GB" sz="1050" kern="0" spc="0" dirty="0" smtClean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“0110</a:t>
                      </a:r>
                      <a:r>
                        <a:rPr lang="en-GB" sz="1050" kern="0" spc="0" dirty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” for </a:t>
                      </a:r>
                      <a:r>
                        <a:rPr lang="en-GB" sz="1050" kern="0" spc="0" dirty="0" smtClean="0"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8 STAs</a:t>
                      </a:r>
                      <a:endParaRPr lang="en-US" sz="1050" kern="100" spc="80" dirty="0">
                        <a:effectLst/>
                        <a:latin typeface="Courier New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79262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dirty="0"/>
              <a:t>February 2016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143636" y="6475413"/>
            <a:ext cx="2398702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8</a:t>
            </a:fld>
            <a:endParaRPr lang="en-GB"/>
          </a:p>
        </p:txBody>
      </p:sp>
      <p:sp>
        <p:nvSpPr>
          <p:cNvPr id="1024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839787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Straw Poll</a:t>
            </a:r>
            <a:endParaRPr lang="en-US" dirty="0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828800"/>
            <a:ext cx="7924800" cy="4208463"/>
          </a:xfrm>
          <a:ln/>
        </p:spPr>
        <p:txBody>
          <a:bodyPr/>
          <a:lstStyle/>
          <a:p>
            <a:pPr marL="0" indent="0"/>
            <a:r>
              <a:rPr lang="en-US" sz="2000" dirty="0"/>
              <a:t>Do you agree to </a:t>
            </a:r>
            <a:r>
              <a:rPr lang="en-US" sz="2000" dirty="0" smtClean="0"/>
              <a:t>made the </a:t>
            </a:r>
            <a:r>
              <a:rPr lang="en-US" sz="2000" dirty="0"/>
              <a:t>following </a:t>
            </a:r>
            <a:r>
              <a:rPr lang="en-US" sz="2000" dirty="0" smtClean="0"/>
              <a:t>modifications on </a:t>
            </a:r>
            <a:r>
              <a:rPr lang="en-US" sz="2000" dirty="0" err="1" smtClean="0"/>
              <a:t>TGax</a:t>
            </a:r>
            <a:r>
              <a:rPr lang="en-US" sz="2000" dirty="0" smtClean="0"/>
              <a:t> SFD?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b="0" dirty="0" smtClean="0"/>
              <a:t>In an HE MU PPDU the HE-SIG-A field shall indicate the number of STAs when full bandwidth MU-MIMO compressed SIG-B mode is indicated. </a:t>
            </a:r>
            <a:r>
              <a:rPr lang="en-US" sz="1800" b="0" strike="sngStrike" dirty="0" smtClean="0">
                <a:solidFill>
                  <a:schemeClr val="tx1"/>
                </a:solidFill>
              </a:rPr>
              <a:t>Details are TBD.</a:t>
            </a:r>
            <a:r>
              <a:rPr lang="en-US" sz="1800" b="0" dirty="0" smtClean="0">
                <a:solidFill>
                  <a:schemeClr val="tx1"/>
                </a:solidFill>
              </a:rPr>
              <a:t> </a:t>
            </a:r>
            <a:r>
              <a:rPr lang="en-US" sz="1800" u="sng" dirty="0" smtClean="0">
                <a:solidFill>
                  <a:schemeClr val="tx1"/>
                </a:solidFill>
              </a:rPr>
              <a:t>The SIGB </a:t>
            </a:r>
            <a:r>
              <a:rPr lang="en-US" sz="1800" u="sng" dirty="0">
                <a:solidFill>
                  <a:schemeClr val="tx1"/>
                </a:solidFill>
              </a:rPr>
              <a:t>Number of Symbols field </a:t>
            </a:r>
            <a:r>
              <a:rPr lang="en-US" sz="1800" u="sng" dirty="0" smtClean="0">
                <a:solidFill>
                  <a:schemeClr val="tx1"/>
                </a:solidFill>
              </a:rPr>
              <a:t>in the SIG-A shall be used to indicate the </a:t>
            </a:r>
            <a:r>
              <a:rPr lang="en-US" sz="1800" u="sng" dirty="0">
                <a:solidFill>
                  <a:schemeClr val="tx1"/>
                </a:solidFill>
              </a:rPr>
              <a:t>number of </a:t>
            </a:r>
            <a:r>
              <a:rPr lang="en-US" sz="1800" u="sng" dirty="0" smtClean="0">
                <a:solidFill>
                  <a:schemeClr val="tx1"/>
                </a:solidFill>
              </a:rPr>
              <a:t>STAs instead of the number of SIG-B symbols </a:t>
            </a:r>
            <a:r>
              <a:rPr lang="en-US" sz="1800" u="sng" dirty="0" smtClean="0"/>
              <a:t>when </a:t>
            </a:r>
            <a:r>
              <a:rPr lang="en-US" sz="1800" u="sng" dirty="0"/>
              <a:t>full bandwidth MU-MIMO compressed SIG-B mode is indicated</a:t>
            </a:r>
            <a:r>
              <a:rPr lang="en-US" sz="1800" u="sng" dirty="0" smtClean="0">
                <a:solidFill>
                  <a:schemeClr val="tx1"/>
                </a:solidFill>
              </a:rPr>
              <a:t>.  </a:t>
            </a:r>
          </a:p>
          <a:p>
            <a:endParaRPr lang="en-US" dirty="0"/>
          </a:p>
          <a:p>
            <a:r>
              <a:rPr lang="en-US" dirty="0"/>
              <a:t>Y/N/A</a:t>
            </a:r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dirty="0"/>
              <a:t>February 2016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15074" y="6475413"/>
            <a:ext cx="2327264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9</a:t>
            </a:fld>
            <a:endParaRPr lang="en-GB"/>
          </a:p>
        </p:txBody>
      </p:sp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208463"/>
          </a:xfrm>
          <a:ln/>
        </p:spPr>
        <p:txBody>
          <a:bodyPr/>
          <a:lstStyle/>
          <a:p>
            <a:pPr marL="0" indent="0">
              <a:buNone/>
            </a:pPr>
            <a:r>
              <a:rPr lang="en-US" b="0" dirty="0"/>
              <a:t>[1] </a:t>
            </a:r>
            <a:r>
              <a:rPr lang="en-US" b="0" dirty="0" smtClean="0"/>
              <a:t>11-15-0132-15-00ax-spec-framework</a:t>
            </a:r>
          </a:p>
          <a:p>
            <a:pPr marL="0" indent="0"/>
            <a:r>
              <a:rPr lang="en-US" b="0" dirty="0" smtClean="0"/>
              <a:t>[2</a:t>
            </a:r>
            <a:r>
              <a:rPr lang="en-US" b="0" dirty="0"/>
              <a:t>] 11-16-0024-00-00ax-proposed-draft-specification</a:t>
            </a:r>
            <a:endParaRPr lang="en-US" b="0" dirty="0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729</TotalTime>
  <Words>1098</Words>
  <Application>Microsoft Office PowerPoint</Application>
  <PresentationFormat>On-screen Show (4:3)</PresentationFormat>
  <Paragraphs>252</Paragraphs>
  <Slides>9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</vt:i4>
      </vt:variant>
    </vt:vector>
  </HeadingPairs>
  <TitlesOfParts>
    <vt:vector size="12" baseType="lpstr">
      <vt:lpstr>Office Theme</vt:lpstr>
      <vt:lpstr>Document</vt:lpstr>
      <vt:lpstr>Visio</vt:lpstr>
      <vt:lpstr> Signalling Support for Full Bandwidth MU-MIMO Compressed SIG-B Mode</vt:lpstr>
      <vt:lpstr>Background</vt:lpstr>
      <vt:lpstr>Background (cont.)</vt:lpstr>
      <vt:lpstr>Possible Compressed SIG-B Structures</vt:lpstr>
      <vt:lpstr>Possible Compressed SIG-B Structures (cont.)</vt:lpstr>
      <vt:lpstr>Number of SIG-B Symbols for Compressed SIG-B</vt:lpstr>
      <vt:lpstr>Proposal</vt:lpstr>
      <vt:lpstr>Straw Poll</vt:lpstr>
      <vt:lpstr>References</vt:lpstr>
    </vt:vector>
  </TitlesOfParts>
  <Company>Intel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Yujin Noh</dc:creator>
  <cp:lastModifiedBy>Lei Huang</cp:lastModifiedBy>
  <cp:revision>265</cp:revision>
  <cp:lastPrinted>2016-01-13T23:55:13Z</cp:lastPrinted>
  <dcterms:created xsi:type="dcterms:W3CDTF">2016-01-12T23:40:51Z</dcterms:created>
  <dcterms:modified xsi:type="dcterms:W3CDTF">2016-02-09T23:40:15Z</dcterms:modified>
</cp:coreProperties>
</file>